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Министерство образования Республики Беларусь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Учреждение образования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«Брестский государственный технический университет»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Кафедра ИИТ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A57CBA" w:rsidRDefault="00BC3D7E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BE4577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3645D2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BE4577" w:rsidRDefault="00BE4577" w:rsidP="00BC3D7E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Лабораторная работа №1</w:t>
      </w:r>
      <w:r>
        <w:rPr>
          <w:sz w:val="28"/>
          <w:szCs w:val="28"/>
          <w:lang w:val="en-US"/>
        </w:rPr>
        <w:t>4</w:t>
      </w:r>
    </w:p>
    <w:p w:rsidR="003645D2" w:rsidRPr="008A3C91" w:rsidRDefault="003645D2" w:rsidP="00BC3D7E">
      <w:pPr>
        <w:jc w:val="center"/>
        <w:rPr>
          <w:sz w:val="28"/>
          <w:szCs w:val="28"/>
        </w:rPr>
      </w:pPr>
      <w:r>
        <w:rPr>
          <w:sz w:val="28"/>
          <w:szCs w:val="28"/>
        </w:rPr>
        <w:t>за 2 семестр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По дисциплине: «</w:t>
      </w:r>
      <w:proofErr w:type="spellStart"/>
      <w:r w:rsidRPr="008A3C91">
        <w:rPr>
          <w:sz w:val="28"/>
          <w:szCs w:val="28"/>
        </w:rPr>
        <w:t>ОАиП</w:t>
      </w:r>
      <w:proofErr w:type="spellEnd"/>
      <w:r w:rsidRPr="008A3C91">
        <w:rPr>
          <w:sz w:val="28"/>
          <w:szCs w:val="28"/>
        </w:rPr>
        <w:t>»</w:t>
      </w:r>
    </w:p>
    <w:p w:rsidR="00BC3D7E" w:rsidRPr="008A3C91" w:rsidRDefault="00745641" w:rsidP="00BC3D7E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 w:rsidR="003B0DB0">
        <w:rPr>
          <w:sz w:val="28"/>
          <w:szCs w:val="28"/>
          <w:lang w:val="be-BY"/>
        </w:rPr>
        <w:t>Динамические структуры данных: списки и деревья</w:t>
      </w:r>
      <w:r w:rsidR="00BC3D7E" w:rsidRPr="008A3C91">
        <w:rPr>
          <w:sz w:val="28"/>
          <w:szCs w:val="28"/>
        </w:rPr>
        <w:t>»</w:t>
      </w:r>
    </w:p>
    <w:p w:rsidR="00BC3D7E" w:rsidRDefault="00BC3D7E" w:rsidP="00BC3D7E">
      <w:pPr>
        <w:jc w:val="center"/>
        <w:rPr>
          <w:sz w:val="28"/>
          <w:szCs w:val="28"/>
        </w:rPr>
      </w:pPr>
    </w:p>
    <w:p w:rsidR="008A3C91" w:rsidRPr="008A3C91" w:rsidRDefault="008A3C91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Выполнила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Студентка 1 курса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руппы ПО-3</w:t>
      </w:r>
      <w:r w:rsidR="003645D2">
        <w:rPr>
          <w:sz w:val="28"/>
          <w:szCs w:val="28"/>
        </w:rPr>
        <w:t>(1)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аврилюк Р.И.</w:t>
      </w:r>
    </w:p>
    <w:p w:rsidR="00BC3D7E" w:rsidRPr="008A3C91" w:rsidRDefault="00B43BCF" w:rsidP="00BC3D7E">
      <w:pPr>
        <w:ind w:left="6946"/>
        <w:rPr>
          <w:sz w:val="28"/>
          <w:szCs w:val="28"/>
        </w:rPr>
      </w:pPr>
      <w:r>
        <w:rPr>
          <w:sz w:val="28"/>
          <w:szCs w:val="28"/>
        </w:rPr>
        <w:t>Проверил</w:t>
      </w:r>
      <w:r w:rsidR="00BC3D7E" w:rsidRPr="008A3C91">
        <w:rPr>
          <w:sz w:val="28"/>
          <w:szCs w:val="28"/>
        </w:rPr>
        <w:t>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Хацкевич М. В.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Default="00FF69C9" w:rsidP="00BC3D7E">
      <w:pPr>
        <w:rPr>
          <w:sz w:val="28"/>
          <w:szCs w:val="28"/>
        </w:rPr>
      </w:pPr>
    </w:p>
    <w:p w:rsidR="00767CB6" w:rsidRPr="008A3C91" w:rsidRDefault="00767CB6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2019</w:t>
      </w:r>
    </w:p>
    <w:p w:rsidR="00BC3D7E" w:rsidRDefault="00BC3D7E" w:rsidP="00EE5F17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8A3C91">
        <w:rPr>
          <w:sz w:val="28"/>
          <w:szCs w:val="28"/>
        </w:rPr>
        <w:br w:type="page"/>
      </w:r>
      <w:r w:rsidR="003B0DB0">
        <w:rPr>
          <w:sz w:val="28"/>
          <w:szCs w:val="28"/>
        </w:rPr>
        <w:lastRenderedPageBreak/>
        <w:t>Лабораторная работа №14</w:t>
      </w:r>
    </w:p>
    <w:p w:rsidR="00EE5F17" w:rsidRPr="008A3C91" w:rsidRDefault="003B0DB0" w:rsidP="00180E2C">
      <w:pPr>
        <w:widowControl/>
        <w:autoSpaceDE/>
        <w:autoSpaceDN/>
        <w:adjustRightInd/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Динамические структуры данных: списки и деревья</w:t>
      </w:r>
    </w:p>
    <w:p w:rsidR="00BC3D7E" w:rsidRPr="003B0DB0" w:rsidRDefault="00BC3D7E" w:rsidP="003B0DB0">
      <w:pPr>
        <w:widowControl/>
        <w:autoSpaceDE/>
        <w:autoSpaceDN/>
        <w:adjustRightInd/>
        <w:spacing w:before="240"/>
        <w:rPr>
          <w:sz w:val="28"/>
          <w:szCs w:val="28"/>
        </w:rPr>
      </w:pPr>
      <w:r w:rsidRPr="008A3C91">
        <w:rPr>
          <w:sz w:val="28"/>
          <w:szCs w:val="28"/>
        </w:rPr>
        <w:t>Цель работы</w:t>
      </w:r>
      <w:r w:rsidR="003B0DB0">
        <w:rPr>
          <w:sz w:val="28"/>
          <w:szCs w:val="28"/>
        </w:rPr>
        <w:t>: п</w:t>
      </w:r>
      <w:r w:rsidR="003B0DB0" w:rsidRPr="003B0DB0">
        <w:rPr>
          <w:sz w:val="28"/>
          <w:szCs w:val="28"/>
        </w:rPr>
        <w:t>риобретение навыков работы с динамической памятью и указателям</w:t>
      </w:r>
      <w:r w:rsidR="003B0DB0">
        <w:rPr>
          <w:sz w:val="28"/>
          <w:szCs w:val="28"/>
        </w:rPr>
        <w:t>и на С/C++; и</w:t>
      </w:r>
      <w:r w:rsidR="003B0DB0" w:rsidRPr="003B0DB0">
        <w:rPr>
          <w:sz w:val="28"/>
          <w:szCs w:val="28"/>
        </w:rPr>
        <w:t>зучение принципов работы с динамическими структурами данных: списками и деревьями.</w:t>
      </w:r>
    </w:p>
    <w:p w:rsidR="00EE5F17" w:rsidRPr="00EE5F17" w:rsidRDefault="003B0DB0" w:rsidP="00111E1F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Вариант 2.10</w:t>
      </w:r>
    </w:p>
    <w:p w:rsidR="000069F3" w:rsidRDefault="00EE5F17" w:rsidP="006A2038">
      <w:pPr>
        <w:widowControl/>
        <w:autoSpaceDE/>
        <w:autoSpaceDN/>
        <w:adjustRightInd/>
        <w:spacing w:after="240"/>
        <w:rPr>
          <w:b/>
          <w:sz w:val="28"/>
          <w:szCs w:val="28"/>
        </w:rPr>
      </w:pPr>
      <w:r w:rsidRPr="00FF3C63">
        <w:rPr>
          <w:b/>
          <w:sz w:val="28"/>
          <w:szCs w:val="28"/>
        </w:rPr>
        <w:t>Задание:</w:t>
      </w:r>
    </w:p>
    <w:p w:rsidR="003B0DB0" w:rsidRDefault="003B0DB0" w:rsidP="003B0DB0">
      <w:pPr>
        <w:jc w:val="both"/>
        <w:rPr>
          <w:rFonts w:asciiTheme="minorHAnsi" w:hAnsiTheme="minorHAnsi" w:cs="Times-Roman"/>
          <w:sz w:val="28"/>
          <w:szCs w:val="28"/>
        </w:rPr>
      </w:pPr>
      <w:r>
        <w:rPr>
          <w:rFonts w:ascii="Times-Roman" w:hAnsi="Times-Roman" w:cs="Times-Roman"/>
          <w:sz w:val="28"/>
          <w:szCs w:val="28"/>
        </w:rPr>
        <w:t xml:space="preserve">Общие требования: </w:t>
      </w:r>
      <w:r w:rsidR="00111E1F">
        <w:rPr>
          <w:rFonts w:asciiTheme="minorHAnsi" w:hAnsiTheme="minorHAnsi" w:cs="Times-Roman"/>
          <w:sz w:val="28"/>
          <w:szCs w:val="28"/>
        </w:rPr>
        <w:t>в</w:t>
      </w:r>
      <w:r>
        <w:rPr>
          <w:rFonts w:ascii="Times-Roman" w:hAnsi="Times-Roman" w:cs="Times-Roman"/>
          <w:sz w:val="28"/>
          <w:szCs w:val="28"/>
        </w:rPr>
        <w:t xml:space="preserve"> начале программы вывести задание; в процессе работы выводить подсказки пользователю (что ему нужно ввести, чтобы продолжить выполнение программы). Основные алгоритмы, ввод/вывод списков реализовать в виде функций с необходимыми параметрами. После работы программы вся динамически выделенная память должна быть освобождена.</w:t>
      </w:r>
      <w:r>
        <w:rPr>
          <w:rFonts w:ascii="MS Gothic" w:eastAsia="MS Gothic" w:hAnsi="MS Gothic" w:cs="MS Gothic" w:hint="eastAsia"/>
          <w:sz w:val="28"/>
          <w:szCs w:val="28"/>
        </w:rPr>
        <w:t> </w:t>
      </w:r>
      <w:r>
        <w:rPr>
          <w:rFonts w:ascii="Times-Roman" w:hAnsi="Times-Roman" w:cs="Times-Roman"/>
          <w:sz w:val="28"/>
          <w:szCs w:val="28"/>
        </w:rPr>
        <w:t xml:space="preserve">Взаимодействие с пользователем организовать в виде простого меню, обеспечивающего возможность переопределения исходных данных и завершение работы программы. </w:t>
      </w:r>
    </w:p>
    <w:p w:rsidR="003B0DB0" w:rsidRPr="003B0DB0" w:rsidRDefault="003B0DB0" w:rsidP="00111E1F">
      <w:p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Задание по варианту:</w:t>
      </w:r>
      <w:r w:rsidR="00111E1F">
        <w:rPr>
          <w:sz w:val="28"/>
          <w:szCs w:val="28"/>
        </w:rPr>
        <w:t xml:space="preserve"> н</w:t>
      </w:r>
      <w:r>
        <w:rPr>
          <w:rFonts w:ascii="Times-Roman" w:hAnsi="Times-Roman" w:cs="Times-Roman"/>
          <w:sz w:val="28"/>
          <w:szCs w:val="28"/>
        </w:rPr>
        <w:t>аписать программу, обеспечивающую работу с однонаправленным нециклическим упорядоченным списком: добавление/удаление элементов, просмотр списка, поиск элемента в списке.</w:t>
      </w:r>
    </w:p>
    <w:p w:rsidR="006A2038" w:rsidRDefault="00141815" w:rsidP="00745641">
      <w:pPr>
        <w:widowControl/>
        <w:autoSpaceDE/>
        <w:autoSpaceDN/>
        <w:adjustRightInd/>
        <w:spacing w:before="240" w:after="240"/>
        <w:rPr>
          <w:b/>
          <w:sz w:val="28"/>
          <w:szCs w:val="28"/>
        </w:rPr>
      </w:pPr>
      <w:r w:rsidRPr="00141815">
        <w:rPr>
          <w:b/>
          <w:sz w:val="28"/>
          <w:szCs w:val="28"/>
        </w:rPr>
        <w:t>Блок-схема:</w:t>
      </w:r>
    </w:p>
    <w:p w:rsidR="003B0DB0" w:rsidRDefault="00E0135A">
      <w:pPr>
        <w:widowControl/>
        <w:autoSpaceDE/>
        <w:autoSpaceDN/>
        <w:adjustRightInd/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object w:dxaOrig="6060" w:dyaOrig="6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03pt;height:319.8pt" o:ole="">
            <v:imagedata r:id="rId6" o:title=""/>
          </v:shape>
          <o:OLEObject Type="Embed" ProgID="Visio.Drawing.15" ShapeID="_x0000_i1056" DrawAspect="Content" ObjectID="_1619606031" r:id="rId7"/>
        </w:object>
      </w:r>
      <w:r w:rsidR="003B0DB0">
        <w:rPr>
          <w:b/>
          <w:sz w:val="28"/>
          <w:szCs w:val="28"/>
        </w:rPr>
        <w:br w:type="page"/>
      </w:r>
    </w:p>
    <w:p w:rsidR="00E0135A" w:rsidRDefault="00E0135A" w:rsidP="006A2038">
      <w:pPr>
        <w:widowControl/>
        <w:autoSpaceDE/>
        <w:autoSpaceDN/>
        <w:adjustRightInd/>
        <w:rPr>
          <w:b/>
          <w:sz w:val="28"/>
          <w:szCs w:val="28"/>
        </w:rPr>
      </w:pPr>
      <w:r>
        <w:rPr>
          <w:b/>
          <w:sz w:val="28"/>
          <w:szCs w:val="28"/>
        </w:rPr>
        <w:object w:dxaOrig="4465" w:dyaOrig="11221">
          <v:shape id="_x0000_i1057" type="#_x0000_t75" style="width:223.2pt;height:561pt" o:ole="">
            <v:imagedata r:id="rId8" o:title=""/>
          </v:shape>
          <o:OLEObject Type="Embed" ProgID="Visio.Drawing.15" ShapeID="_x0000_i1057" DrawAspect="Content" ObjectID="_1619606032" r:id="rId9"/>
        </w:object>
      </w:r>
    </w:p>
    <w:p w:rsidR="00EE5F17" w:rsidRPr="00BC5206" w:rsidRDefault="009D6DD1" w:rsidP="00E0135A">
      <w:pPr>
        <w:widowControl/>
        <w:autoSpaceDE/>
        <w:autoSpaceDN/>
        <w:adjustRightInd/>
        <w:spacing w:before="240" w:after="240"/>
        <w:rPr>
          <w:b/>
          <w:sz w:val="28"/>
          <w:szCs w:val="28"/>
          <w:lang w:val="en-US"/>
        </w:rPr>
      </w:pPr>
      <w:r w:rsidRPr="00745641">
        <w:rPr>
          <w:b/>
          <w:sz w:val="28"/>
          <w:szCs w:val="28"/>
        </w:rPr>
        <w:t>Текс</w:t>
      </w:r>
      <w:r w:rsidR="00EE5F17" w:rsidRPr="00745641">
        <w:rPr>
          <w:b/>
          <w:sz w:val="28"/>
          <w:szCs w:val="28"/>
        </w:rPr>
        <w:t>т</w:t>
      </w:r>
      <w:r w:rsidR="00EE5F17" w:rsidRPr="00BC5206">
        <w:rPr>
          <w:b/>
          <w:sz w:val="28"/>
          <w:szCs w:val="28"/>
          <w:lang w:val="en-US"/>
        </w:rPr>
        <w:t xml:space="preserve"> </w:t>
      </w:r>
      <w:r w:rsidR="00EE5F17" w:rsidRPr="00745641">
        <w:rPr>
          <w:b/>
          <w:sz w:val="28"/>
          <w:szCs w:val="28"/>
        </w:rPr>
        <w:t>программы</w:t>
      </w:r>
      <w:r w:rsidR="00EE5F17" w:rsidRPr="00BC5206">
        <w:rPr>
          <w:b/>
          <w:sz w:val="28"/>
          <w:szCs w:val="28"/>
          <w:lang w:val="en-US"/>
        </w:rPr>
        <w:t>: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stream</w:t>
      </w:r>
      <w:proofErr w:type="spell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next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enu(</w:t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ню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&amp;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ние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d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здание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и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иск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ing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ение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вод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кран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ление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онец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lastRenderedPageBreak/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mp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проверка на пустоту списка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ение</w:t>
      </w:r>
      <w:r w:rsidRPr="00E0135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CP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OutputCP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F0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писать программу, обеспечивающую работу с однонаправленным нециклическим упорядоченным списком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- добавление/удаление элементов,\n - просмотр списка,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 - поиск элемента в списке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head = </w:t>
      </w:r>
      <w:r w:rsidRPr="00E0135A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enu(head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head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nu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ерите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ействие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\</w:t>
      </w:r>
      <w:proofErr w:type="gram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1) Создание </w:t>
      </w:r>
      <w:proofErr w:type="spellStart"/>
      <w:r w:rsidR="0028697B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2) Добавление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3) Удаление элемента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4) Просмотр списка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5) Поиск элемента в списке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0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ход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здание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="0028697B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</w:t>
      </w:r>
      <w:bookmarkStart w:id="0" w:name="_GoBack"/>
      <w:bookmarkEnd w:id="0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а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2: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обавление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end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ение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лемента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deleting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: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смотр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ка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5: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иск элемента в списке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find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0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6F008A"/>
          <w:sz w:val="19"/>
          <w:szCs w:val="19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количество элементов списка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список, состоящий из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nod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 &gt; 0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in.ignore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(</w:t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q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Введите элемент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тoрый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хотите найти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nd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0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индекс искомого </w:t>
      </w:r>
      <w:r w:rsidR="00374B7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q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q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лемент найд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Его индекс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nde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ndex++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 = q-&gt;nex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_find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лем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e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т</w:t>
      </w:r>
      <w:proofErr w:type="spellEnd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йден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_to_the_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новый элемент списка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reate_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Хотите добавить еще элемент? 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(1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2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т</w:t>
      </w:r>
      <w:proofErr w:type="gramStart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:\</w:t>
      </w:r>
      <w:proofErr w:type="gramEnd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1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hoi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!= 2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 ввели неправильный номер.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Ввод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будет прекращ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2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ing(</w:t>
      </w:r>
      <w:proofErr w:type="gramEnd"/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lem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элемент списка, который хотите удалить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lemen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current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казатель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кущий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 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urrent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lement == current-&gt;data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nd 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374B76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374B7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gramStart"/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 !</w:t>
      </w:r>
      <w:proofErr w:type="gramEnd"/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374B7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urrent =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r w:rsidR="00374B76"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</w:t>
      </w:r>
      <w:proofErr w:type="gramEnd"/>
      <w:r w:rsidR="00374B76" w:rsidRP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яем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ервый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urrent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r w:rsidR="00374B7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</w:t>
      </w:r>
      <w:proofErr w:type="gramEnd"/>
      <w:r w:rsidR="00374B7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яем</w:t>
      </w:r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епервый</w:t>
      </w:r>
      <w:proofErr w:type="spellEnd"/>
      <w:r w:rsidRPr="00984654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*q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q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he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-&gt;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xt !</w:t>
      </w:r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current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 = q-&gt;nex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q-&gt;next = current-&gt;nex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urrent = q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 = current-&gt;next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нный элемент не найден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utput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="00BB0E6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ок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\</w:t>
      </w:r>
      <w:proofErr w:type="gramEnd"/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"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data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"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_</w:t>
      </w:r>
      <w:proofErr w:type="gram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d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="00374B7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{ 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84654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data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ext = </w:t>
      </w:r>
      <w:r w:rsidRPr="00984654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q = </w:t>
      </w:r>
      <w:r w:rsidRPr="0098465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984654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q == </w:t>
      </w:r>
      <w:r w:rsidRPr="00984654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8465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ext = 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{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q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q = q-&gt;next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 = q-&gt;next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q-&gt;next =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_node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mpty(</w:t>
      </w:r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E0135A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ок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уст</w:t>
      </w:r>
      <w:r w:rsidRPr="00E0135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</w:t>
      </w:r>
      <w:proofErr w:type="gram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0135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ist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mpty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1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_list</w:t>
      </w:r>
      <w:proofErr w:type="spellEnd"/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&gt;next);</w:t>
      </w:r>
    </w:p>
    <w:p w:rsidR="00E0135A" w:rsidRP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135A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head</w:t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0135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0135A" w:rsidRDefault="00E0135A" w:rsidP="00E0135A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BC5206" w:rsidRDefault="00E0135A" w:rsidP="00E0135A">
      <w:pPr>
        <w:widowControl/>
        <w:autoSpaceDE/>
        <w:autoSpaceDN/>
        <w:adjustRightInd/>
        <w:spacing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B0DB0" w:rsidRDefault="003B0DB0" w:rsidP="00BC5206">
      <w:pPr>
        <w:widowControl/>
        <w:autoSpaceDE/>
        <w:autoSpaceDN/>
        <w:adjustRightInd/>
        <w:spacing w:before="240" w:after="24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зультаты выполнения программы:</w:t>
      </w:r>
    </w:p>
    <w:p w:rsidR="003B0DB0" w:rsidRPr="00984654" w:rsidRDefault="003B0DB0" w:rsidP="00BC5206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noProof/>
        </w:rPr>
        <w:drawing>
          <wp:inline distT="0" distB="0" distL="0" distR="0" wp14:anchorId="5E33ED44" wp14:editId="2E5D6698">
            <wp:extent cx="6480175" cy="609600"/>
            <wp:effectExtent l="19050" t="19050" r="158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14132"/>
                    <a:stretch/>
                  </pic:blipFill>
                  <pic:spPr bwMode="auto">
                    <a:xfrm>
                      <a:off x="0" y="0"/>
                      <a:ext cx="6480175" cy="609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946E701" wp14:editId="415656E4">
            <wp:extent cx="2428875" cy="13811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4070" b="11628"/>
                    <a:stretch/>
                  </pic:blipFill>
                  <pic:spPr bwMode="auto">
                    <a:xfrm>
                      <a:off x="0" y="0"/>
                      <a:ext cx="2428875" cy="1381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B0DB0">
        <w:rPr>
          <w:noProof/>
        </w:rPr>
        <w:t xml:space="preserve"> </w:t>
      </w:r>
      <w:r w:rsidR="00BC5206">
        <w:rPr>
          <w:noProof/>
        </w:rPr>
        <w:drawing>
          <wp:inline distT="0" distB="0" distL="0" distR="0" wp14:anchorId="477C7E54" wp14:editId="22F19460">
            <wp:extent cx="3657600" cy="1323975"/>
            <wp:effectExtent l="19050" t="19050" r="1905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12578"/>
                    <a:stretch/>
                  </pic:blipFill>
                  <pic:spPr bwMode="auto">
                    <a:xfrm>
                      <a:off x="0" y="0"/>
                      <a:ext cx="3657600" cy="13239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C5206" w:rsidRPr="00BC5206">
        <w:rPr>
          <w:noProof/>
        </w:rPr>
        <w:t xml:space="preserve">  </w:t>
      </w:r>
      <w:r w:rsidR="00BC5206">
        <w:rPr>
          <w:noProof/>
        </w:rPr>
        <w:drawing>
          <wp:inline distT="0" distB="0" distL="0" distR="0" wp14:anchorId="63A069E0" wp14:editId="1C0A99A8">
            <wp:extent cx="4029075" cy="13144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185" b="8918"/>
                    <a:stretch/>
                  </pic:blipFill>
                  <pic:spPr bwMode="auto">
                    <a:xfrm>
                      <a:off x="0" y="0"/>
                      <a:ext cx="4029075" cy="1314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C5206" w:rsidRPr="00BC5206">
        <w:rPr>
          <w:noProof/>
        </w:rPr>
        <w:t xml:space="preserve"> </w:t>
      </w:r>
      <w:r w:rsidR="009C4061">
        <w:rPr>
          <w:noProof/>
        </w:rPr>
        <w:drawing>
          <wp:inline distT="0" distB="0" distL="0" distR="0" wp14:anchorId="5F029EFC" wp14:editId="029A1FA3">
            <wp:extent cx="3777961" cy="2085975"/>
            <wp:effectExtent l="19050" t="19050" r="1333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088" b="5195"/>
                    <a:stretch/>
                  </pic:blipFill>
                  <pic:spPr bwMode="auto">
                    <a:xfrm>
                      <a:off x="0" y="0"/>
                      <a:ext cx="3777961" cy="208597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C5206">
        <w:rPr>
          <w:noProof/>
        </w:rPr>
        <w:drawing>
          <wp:inline distT="0" distB="0" distL="0" distR="0" wp14:anchorId="7D1B163F" wp14:editId="14D1E6AC">
            <wp:extent cx="3362325" cy="142875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428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BC5206">
        <w:rPr>
          <w:noProof/>
        </w:rPr>
        <w:drawing>
          <wp:inline distT="0" distB="0" distL="0" distR="0" wp14:anchorId="4F318526" wp14:editId="2F4F361C">
            <wp:extent cx="1676400" cy="75247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7524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4585" w:rsidRPr="00347F80" w:rsidRDefault="00347F80" w:rsidP="007E54B6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t>Вывод</w:t>
      </w:r>
      <w:r w:rsidR="00FF3C63" w:rsidRPr="008A3C91">
        <w:rPr>
          <w:sz w:val="28"/>
          <w:szCs w:val="28"/>
        </w:rPr>
        <w:t xml:space="preserve">: </w:t>
      </w:r>
      <w:r w:rsidR="00984654">
        <w:rPr>
          <w:sz w:val="28"/>
          <w:szCs w:val="28"/>
        </w:rPr>
        <w:t>п</w:t>
      </w:r>
      <w:r w:rsidR="00984654">
        <w:rPr>
          <w:sz w:val="28"/>
          <w:szCs w:val="28"/>
        </w:rPr>
        <w:t>риобрела</w:t>
      </w:r>
      <w:r w:rsidR="00984654" w:rsidRPr="003B0DB0">
        <w:rPr>
          <w:sz w:val="28"/>
          <w:szCs w:val="28"/>
        </w:rPr>
        <w:t xml:space="preserve"> навыков работы с динамической памятью и указателям</w:t>
      </w:r>
      <w:r w:rsidR="00984654">
        <w:rPr>
          <w:sz w:val="28"/>
          <w:szCs w:val="28"/>
        </w:rPr>
        <w:t>и на С/C++; и</w:t>
      </w:r>
      <w:r w:rsidR="00984654">
        <w:rPr>
          <w:sz w:val="28"/>
          <w:szCs w:val="28"/>
        </w:rPr>
        <w:t>зучила</w:t>
      </w:r>
      <w:r w:rsidR="00984654" w:rsidRPr="003B0DB0">
        <w:rPr>
          <w:sz w:val="28"/>
          <w:szCs w:val="28"/>
        </w:rPr>
        <w:t xml:space="preserve"> принципов работы с динамическими структурами данных: списками и деревьями.</w:t>
      </w:r>
    </w:p>
    <w:sectPr w:rsidR="00D04585" w:rsidRPr="00347F80" w:rsidSect="00B613F5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Gothic">
    <w:altName w:val="?l?r ?S?V?b?N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002"/>
    <w:multiLevelType w:val="hybridMultilevel"/>
    <w:tmpl w:val="00000002"/>
    <w:lvl w:ilvl="0" w:tplc="00000065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0000005"/>
    <w:multiLevelType w:val="hybridMultilevel"/>
    <w:tmpl w:val="00000005"/>
    <w:lvl w:ilvl="0" w:tplc="0000019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377F3FEC"/>
    <w:multiLevelType w:val="hybridMultilevel"/>
    <w:tmpl w:val="AC40BCAC"/>
    <w:lvl w:ilvl="0" w:tplc="AEC42F04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3D7E"/>
    <w:rsid w:val="000069F3"/>
    <w:rsid w:val="000429D4"/>
    <w:rsid w:val="00071D7E"/>
    <w:rsid w:val="00083789"/>
    <w:rsid w:val="00097C02"/>
    <w:rsid w:val="000A7FC9"/>
    <w:rsid w:val="00111E1F"/>
    <w:rsid w:val="00122A85"/>
    <w:rsid w:val="00124530"/>
    <w:rsid w:val="00141815"/>
    <w:rsid w:val="00152C10"/>
    <w:rsid w:val="0017044B"/>
    <w:rsid w:val="00180E2C"/>
    <w:rsid w:val="001F28AC"/>
    <w:rsid w:val="00206043"/>
    <w:rsid w:val="00216B2B"/>
    <w:rsid w:val="002440CB"/>
    <w:rsid w:val="00245BEA"/>
    <w:rsid w:val="0024717D"/>
    <w:rsid w:val="0028697B"/>
    <w:rsid w:val="002C475B"/>
    <w:rsid w:val="002F5DB7"/>
    <w:rsid w:val="0030599D"/>
    <w:rsid w:val="00310127"/>
    <w:rsid w:val="003274C1"/>
    <w:rsid w:val="00347F80"/>
    <w:rsid w:val="003645D2"/>
    <w:rsid w:val="00374B76"/>
    <w:rsid w:val="003B0DB0"/>
    <w:rsid w:val="003C1560"/>
    <w:rsid w:val="003C3888"/>
    <w:rsid w:val="003C5C96"/>
    <w:rsid w:val="003F2E83"/>
    <w:rsid w:val="0043084C"/>
    <w:rsid w:val="00481656"/>
    <w:rsid w:val="004846CB"/>
    <w:rsid w:val="004E202C"/>
    <w:rsid w:val="004F7A49"/>
    <w:rsid w:val="00526A38"/>
    <w:rsid w:val="005737FD"/>
    <w:rsid w:val="0060014F"/>
    <w:rsid w:val="006A2038"/>
    <w:rsid w:val="006C1F27"/>
    <w:rsid w:val="00705D93"/>
    <w:rsid w:val="00712FF3"/>
    <w:rsid w:val="00720258"/>
    <w:rsid w:val="007234CF"/>
    <w:rsid w:val="00745641"/>
    <w:rsid w:val="00767CB6"/>
    <w:rsid w:val="007A68D0"/>
    <w:rsid w:val="007E54B6"/>
    <w:rsid w:val="007E77E0"/>
    <w:rsid w:val="0081703F"/>
    <w:rsid w:val="00823CD3"/>
    <w:rsid w:val="008333C2"/>
    <w:rsid w:val="00852152"/>
    <w:rsid w:val="008606F4"/>
    <w:rsid w:val="00891F69"/>
    <w:rsid w:val="008A3C91"/>
    <w:rsid w:val="008C61D3"/>
    <w:rsid w:val="00906C6B"/>
    <w:rsid w:val="00925ABC"/>
    <w:rsid w:val="00927DB0"/>
    <w:rsid w:val="00932D31"/>
    <w:rsid w:val="00936049"/>
    <w:rsid w:val="00951BED"/>
    <w:rsid w:val="00965C25"/>
    <w:rsid w:val="00983A3D"/>
    <w:rsid w:val="00984654"/>
    <w:rsid w:val="009C2816"/>
    <w:rsid w:val="009C4061"/>
    <w:rsid w:val="009D6DD1"/>
    <w:rsid w:val="009F2B0B"/>
    <w:rsid w:val="00A04B52"/>
    <w:rsid w:val="00A13615"/>
    <w:rsid w:val="00A400F9"/>
    <w:rsid w:val="00A42A43"/>
    <w:rsid w:val="00A479E6"/>
    <w:rsid w:val="00A57CBA"/>
    <w:rsid w:val="00A76501"/>
    <w:rsid w:val="00AE3C31"/>
    <w:rsid w:val="00B43BCF"/>
    <w:rsid w:val="00B50737"/>
    <w:rsid w:val="00B613F5"/>
    <w:rsid w:val="00BB0E6A"/>
    <w:rsid w:val="00BC3D7E"/>
    <w:rsid w:val="00BC5206"/>
    <w:rsid w:val="00BE4577"/>
    <w:rsid w:val="00BE60CA"/>
    <w:rsid w:val="00C3112D"/>
    <w:rsid w:val="00C34D34"/>
    <w:rsid w:val="00C85081"/>
    <w:rsid w:val="00CA1A51"/>
    <w:rsid w:val="00CA22C2"/>
    <w:rsid w:val="00CB53F5"/>
    <w:rsid w:val="00CD5728"/>
    <w:rsid w:val="00CD5D12"/>
    <w:rsid w:val="00CF3746"/>
    <w:rsid w:val="00CF73B7"/>
    <w:rsid w:val="00D04585"/>
    <w:rsid w:val="00D71C6A"/>
    <w:rsid w:val="00D817E1"/>
    <w:rsid w:val="00D923BF"/>
    <w:rsid w:val="00E0135A"/>
    <w:rsid w:val="00E472B6"/>
    <w:rsid w:val="00E53825"/>
    <w:rsid w:val="00E55788"/>
    <w:rsid w:val="00E62A05"/>
    <w:rsid w:val="00E658AA"/>
    <w:rsid w:val="00EE5319"/>
    <w:rsid w:val="00EE5F17"/>
    <w:rsid w:val="00EF79FA"/>
    <w:rsid w:val="00F10E60"/>
    <w:rsid w:val="00F22885"/>
    <w:rsid w:val="00F71989"/>
    <w:rsid w:val="00FE607C"/>
    <w:rsid w:val="00FF3C63"/>
    <w:rsid w:val="00FF6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F1B0D6"/>
  <w15:chartTrackingRefBased/>
  <w15:docId w15:val="{4EBF7009-D391-409D-9814-B195A50C5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3D7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C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A8E7B0-DDEE-4B46-8C86-EE4453C542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7</Pages>
  <Words>913</Words>
  <Characters>520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ената ッ</dc:creator>
  <cp:keywords/>
  <dc:description/>
  <cp:lastModifiedBy>Рената ッ</cp:lastModifiedBy>
  <cp:revision>8</cp:revision>
  <dcterms:created xsi:type="dcterms:W3CDTF">2019-05-17T08:25:00Z</dcterms:created>
  <dcterms:modified xsi:type="dcterms:W3CDTF">2019-05-17T10:46:00Z</dcterms:modified>
</cp:coreProperties>
</file>